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4625A0" w14:textId="77777777" w:rsidR="000E1DFF" w:rsidRPr="002E5AAA" w:rsidRDefault="000E1DFF" w:rsidP="000E1DF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</w:p>
    <w:p w14:paraId="0B1E5454" w14:textId="77777777" w:rsidR="00E4331F" w:rsidRDefault="00E4331F" w:rsidP="00E4331F">
      <w:pPr>
        <w:rPr>
          <w:b/>
          <w:bCs/>
          <w:sz w:val="20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>YÜKSEKOKUL MÜDÜRÜ</w:t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  <w:t xml:space="preserve">   </w:t>
      </w:r>
      <w:r w:rsidRPr="004062BE">
        <w:rPr>
          <w:b/>
          <w:bCs/>
          <w:sz w:val="18"/>
        </w:rPr>
        <w:t>AÇIK</w:t>
      </w:r>
      <w:r>
        <w:rPr>
          <w:b/>
          <w:bCs/>
          <w:sz w:val="18"/>
        </w:rPr>
        <w:t>LAMA</w:t>
      </w:r>
    </w:p>
    <w:p w14:paraId="2595CEE4" w14:textId="77777777" w:rsidR="00E4331F" w:rsidRDefault="00E4331F" w:rsidP="00E4331F">
      <w:pPr>
        <w:pStyle w:val="Balk3"/>
        <w:rPr>
          <w:b w:val="0"/>
          <w:bCs w:val="0"/>
          <w:sz w:val="20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155277" wp14:editId="7C0997C9">
                <wp:simplePos x="0" y="0"/>
                <wp:positionH relativeFrom="column">
                  <wp:posOffset>4561840</wp:posOffset>
                </wp:positionH>
                <wp:positionV relativeFrom="paragraph">
                  <wp:posOffset>123825</wp:posOffset>
                </wp:positionV>
                <wp:extent cx="0" cy="7543800"/>
                <wp:effectExtent l="9525" t="6350" r="9525" b="12700"/>
                <wp:wrapNone/>
                <wp:docPr id="22" name="Düz Ok Bağlayıcısı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366244" id="_x0000_t32" coordsize="21600,21600" o:spt="32" o:oned="t" path="m,l21600,21600e" filled="f">
                <v:path arrowok="t" fillok="f" o:connecttype="none"/>
                <o:lock v:ext="edit" shapetype="t"/>
              </v:shapetype>
              <v:shape id="Düz Ok Bağlayıcısı 22" o:spid="_x0000_s1026" type="#_x0000_t32" style="position:absolute;margin-left:359.2pt;margin-top:9.75pt;width:0;height:594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7110444" wp14:editId="02DD5D21">
                <wp:simplePos x="0" y="0"/>
                <wp:positionH relativeFrom="column">
                  <wp:posOffset>1256665</wp:posOffset>
                </wp:positionH>
                <wp:positionV relativeFrom="paragraph">
                  <wp:posOffset>123825</wp:posOffset>
                </wp:positionV>
                <wp:extent cx="0" cy="7543800"/>
                <wp:effectExtent l="9525" t="6350" r="9525" b="12700"/>
                <wp:wrapNone/>
                <wp:docPr id="21" name="Düz Ok Bağlayıcısı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78FAE7" id="Düz Ok Bağlayıcısı 21" o:spid="_x0000_s1026" type="#_x0000_t32" style="position:absolute;margin-left:98.95pt;margin-top:9.75pt;width:0;height:59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"/>
            </w:pict>
          </mc:Fallback>
        </mc:AlternateContent>
      </w:r>
    </w:p>
    <w:p w14:paraId="7F2ED964" w14:textId="77777777" w:rsidR="00E4331F" w:rsidRPr="004062BE" w:rsidRDefault="00E4331F" w:rsidP="00E4331F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14A65DA" wp14:editId="1E320BC8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1" name="Düz Bağlayıcı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2C0508" id="Düz Bağlayıcı 11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FAA8E2" wp14:editId="2B2D9366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2" name="Düz Bağlayıcı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B83627" id="Düz Bağlayıcı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ATOyPc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>
        <w:t>SORUMLU (</w:t>
      </w:r>
      <w:proofErr w:type="gramStart"/>
      <w:r>
        <w:t xml:space="preserve">Pozisyon)   </w:t>
      </w:r>
      <w:proofErr w:type="gramEnd"/>
      <w:r>
        <w:t xml:space="preserve">                </w:t>
      </w:r>
      <w:r>
        <w:rPr>
          <w:noProof/>
        </w:rPr>
        <w:t>(Süreç Faaliyet Akışı tanımlaması sırasında                            İLGİLİ DOKÜMAN/KAYITLAR</w:t>
      </w:r>
      <w:r>
        <w:t xml:space="preserve"> </w:t>
      </w:r>
    </w:p>
    <w:p w14:paraId="4356C5FE" w14:textId="77777777" w:rsidR="00E4331F" w:rsidRDefault="00342EDD" w:rsidP="00E4331F">
      <w:pPr>
        <w:pStyle w:val="Balk3"/>
      </w:pPr>
      <w:r>
        <w:rPr>
          <w:noProof/>
        </w:rPr>
        <w:object w:dxaOrig="1440" w:dyaOrig="1440" w14:anchorId="0E7C6F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71.65pt;margin-top:9.15pt;width:110.35pt;height:559pt;z-index:251663360">
            <v:imagedata r:id="rId7" o:title=""/>
          </v:shape>
          <o:OLEObject Type="Embed" ProgID="Visio.Drawing.15" ShapeID="_x0000_s1031" DrawAspect="Content" ObjectID="_1698570184" r:id="rId8"/>
        </w:object>
      </w:r>
      <w:r w:rsidR="00E4331F">
        <w:rPr>
          <w:noProof/>
        </w:rPr>
        <w:t xml:space="preserve">                                                         kullanılabilecek simgeler ve açıklamaları)</w:t>
      </w:r>
      <w:r w:rsidR="00E4331F">
        <w:rPr>
          <w:noProof/>
        </w:rPr>
        <w:tab/>
        <w:t xml:space="preserve">            </w:t>
      </w:r>
      <w:r w:rsidR="00E4331F">
        <w:tab/>
      </w:r>
      <w:r w:rsidR="00E4331F">
        <w:tab/>
      </w:r>
    </w:p>
    <w:p w14:paraId="72F67411" w14:textId="77777777" w:rsidR="00E4331F" w:rsidRDefault="00E4331F" w:rsidP="00E4331F">
      <w:pPr>
        <w:rPr>
          <w:sz w:val="20"/>
        </w:rPr>
      </w:pPr>
      <w:r>
        <w:rPr>
          <w:sz w:val="20"/>
        </w:rPr>
        <w:t>Personel İşleri Birimi</w:t>
      </w:r>
    </w:p>
    <w:p w14:paraId="73CFA55C" w14:textId="77777777" w:rsidR="00E4331F" w:rsidRDefault="00E4331F" w:rsidP="00E4331F">
      <w:pPr>
        <w:tabs>
          <w:tab w:val="left" w:pos="5685"/>
        </w:tabs>
        <w:rPr>
          <w:sz w:val="20"/>
        </w:rPr>
      </w:pPr>
    </w:p>
    <w:p w14:paraId="0007BDED" w14:textId="77777777" w:rsidR="00E4331F" w:rsidRDefault="00E4331F" w:rsidP="00E4331F">
      <w:pPr>
        <w:tabs>
          <w:tab w:val="left" w:pos="5685"/>
        </w:tabs>
        <w:rPr>
          <w:sz w:val="20"/>
        </w:rPr>
      </w:pPr>
      <w:r>
        <w:rPr>
          <w:sz w:val="20"/>
        </w:rPr>
        <w:t>Akademik Personel</w:t>
      </w:r>
      <w:r>
        <w:rPr>
          <w:sz w:val="20"/>
        </w:rPr>
        <w:tab/>
      </w:r>
    </w:p>
    <w:p w14:paraId="440DD82E" w14:textId="77777777" w:rsidR="00E4331F" w:rsidRDefault="00E4331F" w:rsidP="00E4331F">
      <w:pPr>
        <w:tabs>
          <w:tab w:val="left" w:pos="1470"/>
        </w:tabs>
        <w:rPr>
          <w:sz w:val="20"/>
        </w:rPr>
      </w:pPr>
      <w:r>
        <w:rPr>
          <w:sz w:val="20"/>
        </w:rPr>
        <w:tab/>
      </w:r>
    </w:p>
    <w:p w14:paraId="622B478F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olluk Bildirim Formu</w:t>
      </w:r>
    </w:p>
    <w:p w14:paraId="3165212D" w14:textId="77777777" w:rsidR="00E4331F" w:rsidRDefault="00E4331F" w:rsidP="00E4331F">
      <w:pPr>
        <w:rPr>
          <w:sz w:val="20"/>
        </w:rPr>
      </w:pPr>
    </w:p>
    <w:p w14:paraId="0FB6883A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6894DA7B" w14:textId="77777777" w:rsidR="00E4331F" w:rsidRDefault="00E4331F" w:rsidP="00E4331F">
      <w:pPr>
        <w:tabs>
          <w:tab w:val="left" w:pos="1152"/>
        </w:tabs>
        <w:rPr>
          <w:sz w:val="20"/>
        </w:rPr>
      </w:pPr>
    </w:p>
    <w:p w14:paraId="318E907A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Ödeme Emri Belgesi ve </w:t>
      </w:r>
    </w:p>
    <w:p w14:paraId="45497276" w14:textId="77777777" w:rsidR="00E4331F" w:rsidRDefault="00E4331F" w:rsidP="00E4331F">
      <w:pPr>
        <w:ind w:left="7080" w:firstLine="708"/>
        <w:rPr>
          <w:sz w:val="20"/>
        </w:rPr>
      </w:pPr>
      <w:r>
        <w:rPr>
          <w:sz w:val="20"/>
        </w:rPr>
        <w:t>Ekleri</w:t>
      </w:r>
    </w:p>
    <w:p w14:paraId="2DB8E00D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Ödeme Emri Belgesi </w:t>
      </w:r>
    </w:p>
    <w:p w14:paraId="28781BA1" w14:textId="77777777" w:rsidR="00E4331F" w:rsidRDefault="00E4331F" w:rsidP="00E4331F">
      <w:pPr>
        <w:rPr>
          <w:sz w:val="20"/>
        </w:rPr>
      </w:pPr>
    </w:p>
    <w:p w14:paraId="22C8BF37" w14:textId="77777777" w:rsidR="00E4331F" w:rsidRDefault="00E4331F" w:rsidP="00E4331F">
      <w:pPr>
        <w:rPr>
          <w:sz w:val="20"/>
        </w:rPr>
      </w:pPr>
      <w:r>
        <w:rPr>
          <w:sz w:val="20"/>
        </w:rPr>
        <w:t>Gerçekleştirme Görevlis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Ödeme Emri Belgesi</w:t>
      </w:r>
    </w:p>
    <w:p w14:paraId="0A5C5EA6" w14:textId="77777777" w:rsidR="00E4331F" w:rsidRDefault="00E4331F" w:rsidP="00E4331F">
      <w:pPr>
        <w:rPr>
          <w:sz w:val="20"/>
        </w:rPr>
      </w:pPr>
    </w:p>
    <w:p w14:paraId="14A7CC97" w14:textId="77777777" w:rsidR="00E4331F" w:rsidRDefault="00E4331F" w:rsidP="00E4331F">
      <w:pPr>
        <w:rPr>
          <w:sz w:val="20"/>
        </w:rPr>
      </w:pPr>
      <w:r>
        <w:rPr>
          <w:sz w:val="20"/>
        </w:rPr>
        <w:t>Harcama Yetkilis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Ödeme Emri Belgesi</w:t>
      </w:r>
    </w:p>
    <w:p w14:paraId="04607EDF" w14:textId="77777777" w:rsidR="00E4331F" w:rsidRDefault="00E4331F" w:rsidP="00E4331F">
      <w:pPr>
        <w:rPr>
          <w:sz w:val="20"/>
        </w:rPr>
      </w:pPr>
    </w:p>
    <w:p w14:paraId="04EFE577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Ödeme Emri Belgesi ve </w:t>
      </w:r>
    </w:p>
    <w:p w14:paraId="0242BF68" w14:textId="77777777" w:rsidR="00E4331F" w:rsidRDefault="00E4331F" w:rsidP="00E4331F">
      <w:pPr>
        <w:ind w:left="7080" w:firstLine="708"/>
        <w:rPr>
          <w:sz w:val="20"/>
        </w:rPr>
      </w:pPr>
      <w:r>
        <w:rPr>
          <w:sz w:val="20"/>
        </w:rPr>
        <w:t>Ekleri</w:t>
      </w:r>
    </w:p>
    <w:p w14:paraId="55B59C99" w14:textId="77777777" w:rsidR="00E4331F" w:rsidRDefault="00E4331F" w:rsidP="00E4331F">
      <w:pPr>
        <w:rPr>
          <w:sz w:val="20"/>
        </w:rPr>
      </w:pPr>
      <w:r>
        <w:rPr>
          <w:sz w:val="20"/>
        </w:rPr>
        <w:t>Gerçekleştirme Görevlis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33456CAE" w14:textId="77777777" w:rsidR="00E4331F" w:rsidRDefault="00E4331F" w:rsidP="00E4331F">
      <w:pPr>
        <w:rPr>
          <w:sz w:val="20"/>
        </w:rPr>
      </w:pPr>
      <w:r>
        <w:rPr>
          <w:sz w:val="20"/>
        </w:rPr>
        <w:t>Harcama Yetkilis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Ödeme Emri Belgesi</w:t>
      </w:r>
    </w:p>
    <w:p w14:paraId="09672A8D" w14:textId="77777777" w:rsidR="00E4331F" w:rsidRDefault="00E4331F" w:rsidP="00E4331F">
      <w:pPr>
        <w:rPr>
          <w:sz w:val="20"/>
        </w:rPr>
      </w:pPr>
    </w:p>
    <w:p w14:paraId="55D826CF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Ödeme Emri Belgesi ve </w:t>
      </w:r>
    </w:p>
    <w:p w14:paraId="6055A6E4" w14:textId="77777777" w:rsidR="00E4331F" w:rsidRDefault="00E4331F" w:rsidP="00E4331F">
      <w:pPr>
        <w:ind w:left="7080" w:firstLine="708"/>
        <w:rPr>
          <w:sz w:val="20"/>
        </w:rPr>
      </w:pPr>
      <w:r>
        <w:rPr>
          <w:sz w:val="20"/>
        </w:rPr>
        <w:t>Ekleri</w:t>
      </w:r>
    </w:p>
    <w:p w14:paraId="50F074E9" w14:textId="77777777" w:rsidR="00E4331F" w:rsidRDefault="00E4331F" w:rsidP="00E4331F">
      <w:pPr>
        <w:rPr>
          <w:sz w:val="20"/>
        </w:rPr>
      </w:pPr>
    </w:p>
    <w:p w14:paraId="33C1E0B1" w14:textId="77777777" w:rsidR="00E4331F" w:rsidRDefault="00E4331F" w:rsidP="00E4331F">
      <w:pPr>
        <w:rPr>
          <w:sz w:val="20"/>
        </w:rPr>
      </w:pPr>
    </w:p>
    <w:p w14:paraId="2FD5BC2B" w14:textId="77777777" w:rsidR="00E4331F" w:rsidRDefault="00E4331F" w:rsidP="00E4331F">
      <w:pPr>
        <w:rPr>
          <w:sz w:val="20"/>
        </w:rPr>
      </w:pPr>
      <w:r>
        <w:rPr>
          <w:sz w:val="20"/>
        </w:rPr>
        <w:t>Tahakkuk Birimi</w:t>
      </w:r>
      <w:r>
        <w:rPr>
          <w:sz w:val="20"/>
        </w:rPr>
        <w:tab/>
      </w:r>
    </w:p>
    <w:p w14:paraId="35A09D9B" w14:textId="77777777" w:rsidR="00E4331F" w:rsidRDefault="00E4331F" w:rsidP="00E4331F">
      <w:pPr>
        <w:tabs>
          <w:tab w:val="left" w:pos="1152"/>
        </w:tabs>
        <w:rPr>
          <w:sz w:val="20"/>
        </w:rPr>
      </w:pPr>
      <w:r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E4331F" w:rsidRPr="002E5AAA" w14:paraId="5EA84C29" w14:textId="77777777" w:rsidTr="00586C84">
        <w:tc>
          <w:tcPr>
            <w:tcW w:w="10086" w:type="dxa"/>
            <w:gridSpan w:val="10"/>
            <w:shd w:val="clear" w:color="auto" w:fill="auto"/>
            <w:vAlign w:val="center"/>
          </w:tcPr>
          <w:p w14:paraId="6DCB10EF" w14:textId="77777777" w:rsidR="00E4331F" w:rsidRPr="002E5AAA" w:rsidRDefault="00E4331F" w:rsidP="00586C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  <w:p w14:paraId="2255818F" w14:textId="77777777" w:rsidR="00E4331F" w:rsidRPr="002E5AAA" w:rsidRDefault="00E4331F" w:rsidP="00586C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SÜREÇ TANIMLAMA KARTI</w:t>
            </w:r>
          </w:p>
          <w:p w14:paraId="4558119B" w14:textId="77777777" w:rsidR="00E4331F" w:rsidRPr="002E5AAA" w:rsidRDefault="00E4331F" w:rsidP="00586C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01803F27" w14:textId="77777777" w:rsidTr="00586C84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797EAD7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BD18FA4" w14:textId="306D856C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MYO.0</w:t>
            </w:r>
            <w:r w:rsidR="00166194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22</w:t>
            </w:r>
          </w:p>
        </w:tc>
      </w:tr>
      <w:tr w:rsidR="00E4331F" w:rsidRPr="002E5AAA" w14:paraId="6CD8A729" w14:textId="77777777" w:rsidTr="00586C84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300373F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F849870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TİM ELEMANI YURTİÇİ VE YURTDIŞI YOLLUK ÖDEME İŞLEMLERİ</w:t>
            </w:r>
          </w:p>
        </w:tc>
      </w:tr>
      <w:tr w:rsidR="00E4331F" w:rsidRPr="002E5AAA" w14:paraId="3D93850C" w14:textId="77777777" w:rsidTr="00586C84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4E91C75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SAHİBİ: (Bölüm/Pozisyon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99A3FE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MYO Müdürlüğü, Personel-Tahakkuk Birimi</w:t>
            </w:r>
          </w:p>
        </w:tc>
      </w:tr>
      <w:tr w:rsidR="00E4331F" w:rsidRPr="002E5AAA" w14:paraId="1091C89B" w14:textId="77777777" w:rsidTr="00586C84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5F63F34D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879B7ED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Personelin görevlendirme alması durumunda yolluk ödemelerinin yapılması.</w:t>
            </w:r>
          </w:p>
        </w:tc>
      </w:tr>
      <w:tr w:rsidR="00E4331F" w:rsidRPr="002E5AAA" w14:paraId="5955AC15" w14:textId="77777777" w:rsidTr="00586C84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43C99D0D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89AE52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657 ve 2547 sayılı yasa.</w:t>
            </w:r>
          </w:p>
        </w:tc>
      </w:tr>
      <w:tr w:rsidR="00E4331F" w:rsidRPr="002E5AAA" w14:paraId="6F589602" w14:textId="77777777" w:rsidTr="00586C84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46B79432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BBD119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72B41DB7" w14:textId="77777777" w:rsidTr="00586C84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47FC7DC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HEDEFİ/HEDEFLERİ:</w:t>
            </w:r>
          </w:p>
          <w:p w14:paraId="2523039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B4D61F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114EF8F9" w14:textId="77777777" w:rsidTr="00586C84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02E4DF49" w14:textId="77777777" w:rsidR="00E4331F" w:rsidRPr="002E5AAA" w:rsidRDefault="00E4331F" w:rsidP="00586C84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15692EB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Kadrolu personele yolluk ödemelerinin yapılmasının sağlanması.</w:t>
            </w:r>
          </w:p>
        </w:tc>
      </w:tr>
      <w:tr w:rsidR="00E4331F" w:rsidRPr="002E5AAA" w14:paraId="4AB2C36D" w14:textId="77777777" w:rsidTr="00586C84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1DB22A65" w14:textId="77777777" w:rsidR="00E4331F" w:rsidRPr="002E5AAA" w:rsidRDefault="00E4331F" w:rsidP="00586C84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7113889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684DC635" w14:textId="77777777" w:rsidTr="00586C84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46FFF66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49CA408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67C03CB6" w14:textId="77777777" w:rsidTr="00586C84">
        <w:tc>
          <w:tcPr>
            <w:tcW w:w="3785" w:type="dxa"/>
            <w:shd w:val="clear" w:color="auto" w:fill="auto"/>
            <w:vAlign w:val="center"/>
          </w:tcPr>
          <w:p w14:paraId="0AB9D06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  <w:t>SÜRECİN 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57C972C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Görevlendirme sayısı.</w:t>
            </w:r>
          </w:p>
        </w:tc>
      </w:tr>
      <w:tr w:rsidR="00E4331F" w:rsidRPr="002E5AAA" w14:paraId="06339E8B" w14:textId="77777777" w:rsidTr="00586C84">
        <w:tc>
          <w:tcPr>
            <w:tcW w:w="3785" w:type="dxa"/>
            <w:shd w:val="clear" w:color="auto" w:fill="auto"/>
            <w:vAlign w:val="center"/>
          </w:tcPr>
          <w:p w14:paraId="54E6082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17D2B70D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lgili Hedef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09C5382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6E070B9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F55D77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B3797B8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EC43D1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69887C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A5B5B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00382D6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zleme Sıklığı</w:t>
            </w:r>
          </w:p>
        </w:tc>
      </w:tr>
      <w:tr w:rsidR="00E4331F" w:rsidRPr="002E5AAA" w14:paraId="0FCAD1F1" w14:textId="77777777" w:rsidTr="00586C84">
        <w:tc>
          <w:tcPr>
            <w:tcW w:w="3785" w:type="dxa"/>
            <w:shd w:val="clear" w:color="auto" w:fill="auto"/>
            <w:vAlign w:val="center"/>
          </w:tcPr>
          <w:p w14:paraId="0555FC37" w14:textId="77777777" w:rsidR="00E4331F" w:rsidRPr="002E5AAA" w:rsidRDefault="00E4331F" w:rsidP="00586C84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4EB970E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3B2E2ECC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75C6271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DD7900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1BD2632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06F3B3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63F4170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3BE2FB8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22396B0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25C77B9E" w14:textId="77777777" w:rsidTr="00586C84">
        <w:tc>
          <w:tcPr>
            <w:tcW w:w="3785" w:type="dxa"/>
            <w:shd w:val="clear" w:color="auto" w:fill="auto"/>
            <w:vAlign w:val="center"/>
          </w:tcPr>
          <w:p w14:paraId="72E4D673" w14:textId="77777777" w:rsidR="00E4331F" w:rsidRPr="002E5AAA" w:rsidRDefault="00E4331F" w:rsidP="00586C84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5003FA0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439CC3BA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700D8BD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2BA85B4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8A8390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8A1D92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4148BCE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3442120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07B78073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74E2F378" w14:textId="77777777" w:rsidTr="00586C84">
        <w:tc>
          <w:tcPr>
            <w:tcW w:w="3785" w:type="dxa"/>
            <w:shd w:val="clear" w:color="auto" w:fill="auto"/>
            <w:vAlign w:val="center"/>
          </w:tcPr>
          <w:p w14:paraId="70DE2CF2" w14:textId="77777777" w:rsidR="00E4331F" w:rsidRPr="002E5AAA" w:rsidRDefault="00E4331F" w:rsidP="00586C84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166F23D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40BFE17A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1C39D964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255A386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A6F2F7C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67D7FC9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79C36C2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EED8A5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09E0171A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74E67DFD" w14:textId="77777777" w:rsidTr="00586C84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41A3372F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D88D1D4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Rektörlük Görevlendirme Onayı.</w:t>
            </w:r>
          </w:p>
        </w:tc>
      </w:tr>
      <w:tr w:rsidR="00E4331F" w:rsidRPr="002E5AAA" w14:paraId="634EF93C" w14:textId="77777777" w:rsidTr="00586C84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497C5A28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MÜŞTERİLERİ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29B8520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ahakkuk Personeli, MYO Sekreteri, Müdür Yardımcısı, Müdür, Rektörlük</w:t>
            </w:r>
          </w:p>
        </w:tc>
      </w:tr>
      <w:tr w:rsidR="00E4331F" w:rsidRPr="002E5AAA" w14:paraId="29619B6E" w14:textId="77777777" w:rsidTr="00586C84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67BC601D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0C03943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309C8F95" w14:textId="77777777" w:rsidTr="00586C84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20948781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D1F30B5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E4331F" w:rsidRPr="002E5AAA" w14:paraId="08B1B628" w14:textId="77777777" w:rsidTr="00586C84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013D1C7A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07A2387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Strateji Daire Başkanlığı Ödeme Onayı.</w:t>
            </w:r>
          </w:p>
        </w:tc>
      </w:tr>
      <w:tr w:rsidR="00E4331F" w:rsidRPr="002E5AAA" w14:paraId="6EFA6A6D" w14:textId="77777777" w:rsidTr="00586C84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24A5DFC8" w14:textId="77777777" w:rsidR="00E4331F" w:rsidRPr="002E5AAA" w:rsidRDefault="00E4331F" w:rsidP="00586C8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A86C32E" w14:textId="77777777" w:rsidR="00E4331F" w:rsidRPr="002E5AAA" w:rsidRDefault="00E4331F" w:rsidP="00586C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</w:tbl>
    <w:p w14:paraId="17D1CE53" w14:textId="77777777" w:rsidR="00E4331F" w:rsidRDefault="00E4331F">
      <w:pPr>
        <w:rPr>
          <w:sz w:val="20"/>
        </w:rPr>
      </w:pPr>
    </w:p>
    <w:p w14:paraId="66E5059D" w14:textId="77777777" w:rsidR="00E4331F" w:rsidRDefault="00E4331F" w:rsidP="00E4331F">
      <w:pPr>
        <w:tabs>
          <w:tab w:val="left" w:pos="1152"/>
        </w:tabs>
        <w:rPr>
          <w:sz w:val="20"/>
        </w:rPr>
      </w:pPr>
    </w:p>
    <w:sectPr w:rsidR="00E4331F" w:rsidSect="001C4A9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6C92B2" w14:textId="77777777" w:rsidR="00342EDD" w:rsidRDefault="00342EDD" w:rsidP="000E1DFF">
      <w:pPr>
        <w:spacing w:after="0" w:line="240" w:lineRule="auto"/>
      </w:pPr>
      <w:r>
        <w:separator/>
      </w:r>
    </w:p>
  </w:endnote>
  <w:endnote w:type="continuationSeparator" w:id="0">
    <w:p w14:paraId="5C68A20B" w14:textId="77777777" w:rsidR="00342EDD" w:rsidRDefault="00342EDD" w:rsidP="000E1D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AA8A5B" w14:textId="77777777" w:rsidR="0088776D" w:rsidRDefault="0088776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40C04ED5" w14:textId="77777777" w:rsidTr="00770865">
      <w:trPr>
        <w:cantSplit/>
        <w:trHeight w:val="443"/>
      </w:trPr>
      <w:tc>
        <w:tcPr>
          <w:tcW w:w="5075" w:type="dxa"/>
          <w:gridSpan w:val="2"/>
        </w:tcPr>
        <w:p w14:paraId="6F11113F" w14:textId="77777777" w:rsidR="001C4A9D" w:rsidRPr="0088776D" w:rsidRDefault="00283965" w:rsidP="00B8118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8776D">
            <w:rPr>
              <w:rFonts w:ascii="Times New Roman" w:hAnsi="Times New Roman" w:cs="Times New Roman"/>
              <w:b/>
              <w:bCs/>
              <w:sz w:val="24"/>
              <w:szCs w:val="24"/>
            </w:rPr>
            <w:t>Hazırlayan</w:t>
          </w:r>
        </w:p>
      </w:tc>
      <w:tc>
        <w:tcPr>
          <w:tcW w:w="5075" w:type="dxa"/>
          <w:gridSpan w:val="2"/>
        </w:tcPr>
        <w:p w14:paraId="7CCF88CE" w14:textId="77777777" w:rsidR="001C4A9D" w:rsidRPr="0088776D" w:rsidRDefault="00283965" w:rsidP="00B8118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8776D">
            <w:rPr>
              <w:rFonts w:ascii="Times New Roman" w:hAnsi="Times New Roman" w:cs="Times New Roman"/>
              <w:b/>
              <w:bCs/>
              <w:sz w:val="24"/>
              <w:szCs w:val="24"/>
            </w:rPr>
            <w:t>Onaylayan</w:t>
          </w:r>
        </w:p>
      </w:tc>
    </w:tr>
    <w:tr w:rsidR="0088776D" w14:paraId="468116E7" w14:textId="77777777" w:rsidTr="0064048C">
      <w:trPr>
        <w:cantSplit/>
        <w:trHeight w:val="670"/>
      </w:trPr>
      <w:tc>
        <w:tcPr>
          <w:tcW w:w="3310" w:type="dxa"/>
        </w:tcPr>
        <w:p w14:paraId="2C9D0EEE" w14:textId="38D30BD4" w:rsidR="0088776D" w:rsidRPr="0088776D" w:rsidRDefault="0088776D" w:rsidP="0088776D">
          <w:pPr>
            <w:pStyle w:val="stBilgi"/>
            <w:rPr>
              <w:rFonts w:ascii="Times New Roman" w:hAnsi="Times New Roman" w:cs="Times New Roman"/>
              <w:i/>
              <w:iCs/>
              <w:sz w:val="16"/>
              <w:szCs w:val="16"/>
            </w:rPr>
          </w:pPr>
          <w:r w:rsidRPr="0088776D">
            <w:rPr>
              <w:rFonts w:ascii="Times New Roman" w:hAnsi="Times New Roman" w:cs="Times New Roman"/>
              <w:i/>
              <w:iCs/>
              <w:sz w:val="16"/>
              <w:szCs w:val="16"/>
            </w:rPr>
            <w:t>TAVAS MYO KALİTE KOMİTESİ</w:t>
          </w:r>
        </w:p>
      </w:tc>
      <w:tc>
        <w:tcPr>
          <w:tcW w:w="1765" w:type="dxa"/>
        </w:tcPr>
        <w:p w14:paraId="20529A3A" w14:textId="3A481C23" w:rsidR="0088776D" w:rsidRPr="0088776D" w:rsidRDefault="0088776D" w:rsidP="0088776D">
          <w:pPr>
            <w:pStyle w:val="stBilgi"/>
            <w:rPr>
              <w:rFonts w:ascii="Times New Roman" w:hAnsi="Times New Roman" w:cs="Times New Roman"/>
              <w:i/>
              <w:iCs/>
              <w:sz w:val="16"/>
              <w:szCs w:val="16"/>
            </w:rPr>
          </w:pPr>
          <w:r w:rsidRPr="0088776D">
            <w:rPr>
              <w:rFonts w:ascii="Times New Roman" w:hAnsi="Times New Roman" w:cs="Times New Roman"/>
              <w:i/>
              <w:iCs/>
              <w:sz w:val="16"/>
              <w:szCs w:val="16"/>
            </w:rPr>
            <w:t>İmza:</w:t>
          </w:r>
        </w:p>
      </w:tc>
      <w:tc>
        <w:tcPr>
          <w:tcW w:w="3455" w:type="dxa"/>
        </w:tcPr>
        <w:p w14:paraId="04B6DFF1" w14:textId="77777777" w:rsidR="0088776D" w:rsidRPr="0088776D" w:rsidRDefault="0088776D" w:rsidP="0088776D">
          <w:pPr>
            <w:pStyle w:val="a"/>
            <w:rPr>
              <w:i/>
              <w:iCs/>
              <w:sz w:val="16"/>
              <w:szCs w:val="16"/>
            </w:rPr>
          </w:pPr>
          <w:r w:rsidRPr="0088776D">
            <w:rPr>
              <w:i/>
              <w:iCs/>
              <w:sz w:val="16"/>
              <w:szCs w:val="16"/>
            </w:rPr>
            <w:t>Prof. Dr. Abdullah AKDOĞAN</w:t>
          </w:r>
        </w:p>
        <w:p w14:paraId="1BF36DC7" w14:textId="76B9D12D" w:rsidR="0088776D" w:rsidRPr="0088776D" w:rsidRDefault="0088776D" w:rsidP="0088776D">
          <w:pPr>
            <w:pStyle w:val="stBilgi"/>
            <w:rPr>
              <w:rFonts w:ascii="Times New Roman" w:hAnsi="Times New Roman" w:cs="Times New Roman"/>
              <w:iCs/>
              <w:sz w:val="16"/>
              <w:szCs w:val="16"/>
            </w:rPr>
          </w:pPr>
          <w:r w:rsidRPr="0088776D">
            <w:rPr>
              <w:rFonts w:ascii="Times New Roman" w:hAnsi="Times New Roman" w:cs="Times New Roman"/>
              <w:i/>
              <w:iCs/>
              <w:sz w:val="16"/>
              <w:szCs w:val="16"/>
            </w:rPr>
            <w:t>Yüksekokul Müdürü</w:t>
          </w:r>
        </w:p>
      </w:tc>
      <w:tc>
        <w:tcPr>
          <w:tcW w:w="1620" w:type="dxa"/>
        </w:tcPr>
        <w:p w14:paraId="64C72270" w14:textId="350A7987" w:rsidR="0088776D" w:rsidRDefault="0088776D" w:rsidP="0088776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61586B31" w14:textId="77777777" w:rsidR="001C4A9D" w:rsidRDefault="00342EDD">
    <w:pPr>
      <w:pStyle w:val="AltBilgi"/>
    </w:pPr>
  </w:p>
  <w:p w14:paraId="18151763" w14:textId="77777777" w:rsidR="001C4A9D" w:rsidRDefault="00342EDD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E4564B" w14:textId="77777777" w:rsidR="0088776D" w:rsidRDefault="0088776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565209" w14:textId="77777777" w:rsidR="00342EDD" w:rsidRDefault="00342EDD" w:rsidP="000E1DFF">
      <w:pPr>
        <w:spacing w:after="0" w:line="240" w:lineRule="auto"/>
      </w:pPr>
      <w:r>
        <w:separator/>
      </w:r>
    </w:p>
  </w:footnote>
  <w:footnote w:type="continuationSeparator" w:id="0">
    <w:p w14:paraId="4236D0BD" w14:textId="77777777" w:rsidR="00342EDD" w:rsidRDefault="00342EDD" w:rsidP="000E1D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A6730" w14:textId="77777777" w:rsidR="0088776D" w:rsidRDefault="0088776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F078A" w14:textId="77777777" w:rsidR="00816223" w:rsidRDefault="00342EDD">
    <w:pPr>
      <w:pStyle w:val="stBilgi"/>
    </w:pP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0B8BFF39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69711644" w14:textId="77777777" w:rsidR="00816223" w:rsidRDefault="00283965" w:rsidP="00B81187">
          <w:pPr>
            <w:pStyle w:val="s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53F0C94E" wp14:editId="5767A846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7267DD58" w14:textId="49EB62DF" w:rsidR="0088776D" w:rsidRPr="0088776D" w:rsidRDefault="0088776D" w:rsidP="000471CE">
          <w:pPr>
            <w:pStyle w:val="stBilgi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88776D">
            <w:rPr>
              <w:rFonts w:ascii="Times New Roman" w:hAnsi="Times New Roman" w:cs="Times New Roman"/>
              <w:b/>
              <w:sz w:val="28"/>
              <w:szCs w:val="28"/>
            </w:rPr>
            <w:t>TAVAS MESLEK YÜKSEKOKULU</w:t>
          </w:r>
        </w:p>
        <w:p w14:paraId="32702671" w14:textId="050A2CDD" w:rsidR="00816223" w:rsidRPr="00816223" w:rsidRDefault="000E1DFF" w:rsidP="000471CE">
          <w:pPr>
            <w:pStyle w:val="stBilgi"/>
            <w:jc w:val="center"/>
            <w:rPr>
              <w:b/>
              <w:bCs/>
            </w:rPr>
          </w:pPr>
          <w:r w:rsidRPr="0088776D">
            <w:rPr>
              <w:rFonts w:ascii="Times New Roman" w:hAnsi="Times New Roman" w:cs="Times New Roman"/>
              <w:b/>
              <w:sz w:val="28"/>
              <w:szCs w:val="28"/>
            </w:rPr>
            <w:t>ÖĞRETİM ELEMANI YURTİÇİ VE YURTDIŞI YOLLUK İŞLEMLERİ</w:t>
          </w:r>
          <w:r w:rsidR="001B65A8" w:rsidRPr="0088776D">
            <w:rPr>
              <w:rFonts w:ascii="Times New Roman" w:hAnsi="Times New Roman" w:cs="Times New Roman"/>
              <w:b/>
              <w:sz w:val="28"/>
              <w:szCs w:val="28"/>
            </w:rPr>
            <w:t xml:space="preserve"> İŞ AKIŞ</w:t>
          </w:r>
          <w:r w:rsidR="00283965" w:rsidRPr="0088776D">
            <w:rPr>
              <w:rFonts w:ascii="Times New Roman" w:hAnsi="Times New Roman" w:cs="Times New Roman"/>
              <w:b/>
              <w:sz w:val="28"/>
              <w:szCs w:val="28"/>
            </w:rPr>
            <w:t xml:space="preserve"> SÜRECİ</w:t>
          </w:r>
        </w:p>
      </w:tc>
      <w:tc>
        <w:tcPr>
          <w:tcW w:w="1190" w:type="dxa"/>
          <w:vAlign w:val="center"/>
        </w:tcPr>
        <w:p w14:paraId="137F7A92" w14:textId="77777777" w:rsidR="00816223" w:rsidRDefault="00283965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1C8DEB63" w14:textId="486B5301" w:rsidR="00816223" w:rsidRDefault="000E1DFF" w:rsidP="00E512BA">
          <w:pPr>
            <w:pStyle w:val="stBilgi"/>
            <w:rPr>
              <w:sz w:val="16"/>
            </w:rPr>
          </w:pPr>
          <w:r>
            <w:rPr>
              <w:sz w:val="16"/>
            </w:rPr>
            <w:t>TMYO.02</w:t>
          </w:r>
          <w:r w:rsidR="00166194">
            <w:rPr>
              <w:sz w:val="16"/>
            </w:rPr>
            <w:t>2</w:t>
          </w:r>
        </w:p>
      </w:tc>
    </w:tr>
    <w:tr w:rsidR="00816223" w14:paraId="73D2952C" w14:textId="77777777" w:rsidTr="00816223">
      <w:trPr>
        <w:cantSplit/>
        <w:trHeight w:val="279"/>
      </w:trPr>
      <w:tc>
        <w:tcPr>
          <w:tcW w:w="1656" w:type="dxa"/>
          <w:vMerge/>
        </w:tcPr>
        <w:p w14:paraId="14CAE169" w14:textId="77777777" w:rsidR="00816223" w:rsidRDefault="00342EDD" w:rsidP="00B81187">
          <w:pPr>
            <w:pStyle w:val="stBilgi"/>
          </w:pPr>
        </w:p>
      </w:tc>
      <w:tc>
        <w:tcPr>
          <w:tcW w:w="6163" w:type="dxa"/>
          <w:vMerge/>
        </w:tcPr>
        <w:p w14:paraId="4636395C" w14:textId="77777777" w:rsidR="00816223" w:rsidRDefault="00342EDD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29434B73" w14:textId="77777777" w:rsidR="00816223" w:rsidRDefault="00283965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15B24A21" w14:textId="77777777" w:rsidR="00816223" w:rsidRDefault="00283965" w:rsidP="00770865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2F503004" w14:textId="77777777" w:rsidTr="00816223">
      <w:trPr>
        <w:cantSplit/>
        <w:trHeight w:val="279"/>
      </w:trPr>
      <w:tc>
        <w:tcPr>
          <w:tcW w:w="1656" w:type="dxa"/>
          <w:vMerge/>
        </w:tcPr>
        <w:p w14:paraId="70B1BA3C" w14:textId="77777777" w:rsidR="00816223" w:rsidRDefault="00342EDD" w:rsidP="00B81187">
          <w:pPr>
            <w:pStyle w:val="stBilgi"/>
          </w:pPr>
        </w:p>
      </w:tc>
      <w:tc>
        <w:tcPr>
          <w:tcW w:w="6163" w:type="dxa"/>
          <w:vMerge/>
        </w:tcPr>
        <w:p w14:paraId="6D42765F" w14:textId="77777777" w:rsidR="00816223" w:rsidRDefault="00342EDD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29C40DFA" w14:textId="77777777" w:rsidR="00816223" w:rsidRDefault="00283965" w:rsidP="00B81187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86" w:type="dxa"/>
          <w:vAlign w:val="center"/>
        </w:tcPr>
        <w:p w14:paraId="61590636" w14:textId="77777777" w:rsidR="00816223" w:rsidRDefault="00283965" w:rsidP="007567A5">
          <w:pPr>
            <w:pStyle w:val="stBilgi"/>
            <w:rPr>
              <w:sz w:val="16"/>
            </w:rPr>
          </w:pPr>
          <w:r>
            <w:rPr>
              <w:sz w:val="16"/>
            </w:rPr>
            <w:t>00/ İlk Yayın</w:t>
          </w:r>
        </w:p>
      </w:tc>
    </w:tr>
    <w:tr w:rsidR="00816223" w14:paraId="1870C2A6" w14:textId="77777777" w:rsidTr="00816223">
      <w:trPr>
        <w:cantSplit/>
        <w:trHeight w:val="279"/>
      </w:trPr>
      <w:tc>
        <w:tcPr>
          <w:tcW w:w="1656" w:type="dxa"/>
          <w:vMerge/>
        </w:tcPr>
        <w:p w14:paraId="324EE099" w14:textId="77777777" w:rsidR="00816223" w:rsidRDefault="00342EDD" w:rsidP="00B81187">
          <w:pPr>
            <w:pStyle w:val="stBilgi"/>
          </w:pPr>
        </w:p>
      </w:tc>
      <w:tc>
        <w:tcPr>
          <w:tcW w:w="6163" w:type="dxa"/>
          <w:vMerge/>
        </w:tcPr>
        <w:p w14:paraId="170B0A94" w14:textId="77777777" w:rsidR="00816223" w:rsidRDefault="00342EDD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1DA17DB3" w14:textId="77777777" w:rsidR="00816223" w:rsidRDefault="00283965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575FFCC4" w14:textId="77777777" w:rsidR="00816223" w:rsidRDefault="00283965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38E80CCF" w14:textId="77777777" w:rsidR="00816223" w:rsidRDefault="00342ED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018F18" w14:textId="77777777" w:rsidR="0088776D" w:rsidRDefault="0088776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1DFF"/>
    <w:rsid w:val="000E13F5"/>
    <w:rsid w:val="000E1DFF"/>
    <w:rsid w:val="00166194"/>
    <w:rsid w:val="001B65A8"/>
    <w:rsid w:val="001D664A"/>
    <w:rsid w:val="00283965"/>
    <w:rsid w:val="00321FED"/>
    <w:rsid w:val="00342EDD"/>
    <w:rsid w:val="00370C23"/>
    <w:rsid w:val="00565A09"/>
    <w:rsid w:val="00780FEF"/>
    <w:rsid w:val="0086214A"/>
    <w:rsid w:val="0088776D"/>
    <w:rsid w:val="0096479E"/>
    <w:rsid w:val="00B5651D"/>
    <w:rsid w:val="00C80B94"/>
    <w:rsid w:val="00D8681A"/>
    <w:rsid w:val="00E4331F"/>
    <w:rsid w:val="00EB25B2"/>
    <w:rsid w:val="00FC7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16137147"/>
  <w15:chartTrackingRefBased/>
  <w15:docId w15:val="{4856AB5E-346A-46DD-BACF-C8C0C1BD0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1DFF"/>
  </w:style>
  <w:style w:type="paragraph" w:styleId="Balk3">
    <w:name w:val="heading 3"/>
    <w:basedOn w:val="Normal"/>
    <w:next w:val="Normal"/>
    <w:link w:val="Balk3Char"/>
    <w:qFormat/>
    <w:rsid w:val="00E4331F"/>
    <w:pPr>
      <w:keepNext/>
      <w:spacing w:after="0" w:line="240" w:lineRule="auto"/>
      <w:ind w:right="22"/>
      <w:outlineLvl w:val="2"/>
    </w:pPr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0E1DF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0E1DFF"/>
  </w:style>
  <w:style w:type="paragraph" w:styleId="AltBilgi">
    <w:name w:val="footer"/>
    <w:basedOn w:val="Normal"/>
    <w:link w:val="AltBilgiChar"/>
    <w:uiPriority w:val="99"/>
    <w:unhideWhenUsed/>
    <w:rsid w:val="000E1DF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0E1DFF"/>
  </w:style>
  <w:style w:type="character" w:customStyle="1" w:styleId="Balk3Char">
    <w:name w:val="Başlık 3 Char"/>
    <w:basedOn w:val="VarsaylanParagrafYazTipi"/>
    <w:link w:val="Balk3"/>
    <w:rsid w:val="00E4331F"/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paragraph" w:styleId="a">
    <w:basedOn w:val="Normal"/>
    <w:next w:val="stBilgi"/>
    <w:rsid w:val="0088776D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79</Words>
  <Characters>1592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INEM TURK ASLAN</cp:lastModifiedBy>
  <cp:revision>3</cp:revision>
  <dcterms:created xsi:type="dcterms:W3CDTF">2021-11-15T20:01:00Z</dcterms:created>
  <dcterms:modified xsi:type="dcterms:W3CDTF">2021-11-16T09:16:00Z</dcterms:modified>
</cp:coreProperties>
</file>